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DFCE041" w14:textId="52B16B8F" w:rsidR="00CD047C" w:rsidRDefault="00AD6097">
      <w:r>
        <w:object w:dxaOrig="10350" w:dyaOrig="13950" w14:anchorId="4A0777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92.3pt;height:662.05pt" o:ole="">
            <v:imagedata r:id="rId4" o:title=""/>
          </v:shape>
          <o:OLEObject Type="Embed" ProgID="Visio.Drawing.15" ShapeID="_x0000_i1031" DrawAspect="Content" ObjectID="_1776331296" r:id="rId5"/>
        </w:object>
      </w:r>
    </w:p>
    <w:sectPr w:rsidR="00CD047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7BFD"/>
    <w:rsid w:val="002854FA"/>
    <w:rsid w:val="00337BFD"/>
    <w:rsid w:val="004F185C"/>
    <w:rsid w:val="00742245"/>
    <w:rsid w:val="009A60E8"/>
    <w:rsid w:val="00AD6097"/>
    <w:rsid w:val="00CD04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C030DE7-DD76-4A56-828F-4BC32EA351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42245"/>
    <w:rPr>
      <w:rFonts w:ascii="Times New Roman" w:hAnsi="Times New Roman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ша Бражалович</dc:creator>
  <cp:keywords/>
  <dc:description/>
  <cp:lastModifiedBy>Саша Бражалович</cp:lastModifiedBy>
  <cp:revision>4</cp:revision>
  <dcterms:created xsi:type="dcterms:W3CDTF">2024-05-04T09:23:00Z</dcterms:created>
  <dcterms:modified xsi:type="dcterms:W3CDTF">2024-05-04T09:29:00Z</dcterms:modified>
</cp:coreProperties>
</file>